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324729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3247297"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3247298"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 "Ur</w:t>
      </w:r>
      <w:r w:rsidR="002E03C3">
        <w:rPr>
          <w:rFonts w:ascii="Consolas" w:hAnsi="Consolas"/>
          <w:color w:val="538135" w:themeColor="accent6" w:themeShade="BF"/>
          <w:sz w:val="19"/>
          <w:szCs w:val="19"/>
        </w:rPr>
        <w:t>l</w:t>
      </w:r>
      <w:bookmarkStart w:id="0" w:name="_GoBack"/>
      <w:bookmarkEnd w:id="0"/>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2538" w:rsidRDefault="008B2538" w:rsidP="005A524E">
      <w:pPr>
        <w:spacing w:after="0" w:line="240" w:lineRule="auto"/>
      </w:pPr>
      <w:r>
        <w:separator/>
      </w:r>
    </w:p>
  </w:endnote>
  <w:endnote w:type="continuationSeparator" w:id="0">
    <w:p w:rsidR="008B2538" w:rsidRDefault="008B253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2538" w:rsidRDefault="008B2538" w:rsidP="005A524E">
      <w:pPr>
        <w:spacing w:after="0" w:line="240" w:lineRule="auto"/>
      </w:pPr>
      <w:r>
        <w:separator/>
      </w:r>
    </w:p>
  </w:footnote>
  <w:footnote w:type="continuationSeparator" w:id="0">
    <w:p w:rsidR="008B2538" w:rsidRDefault="008B2538"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250D"/>
    <w:rsid w:val="00C96744"/>
    <w:rsid w:val="00CB238B"/>
    <w:rsid w:val="00CB57FD"/>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A14D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2C60AB-DD97-4F84-87CB-924011092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3</TotalTime>
  <Pages>20</Pages>
  <Words>5442</Words>
  <Characters>31025</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28</cp:revision>
  <dcterms:created xsi:type="dcterms:W3CDTF">2016-11-29T18:47:00Z</dcterms:created>
  <dcterms:modified xsi:type="dcterms:W3CDTF">2018-03-23T01:08:00Z</dcterms:modified>
</cp:coreProperties>
</file>